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Also provided me with the methodology of implementing rain through the geometry shader within Prio Engine.</w:t>
      </w:r>
    </w:p>
    <w:p w14:paraId="300E730A" w14:textId="77777777" w:rsidR="004D5171" w:rsidRDefault="004D5171" w:rsidP="004D5171">
      <w:pPr>
        <w:pStyle w:val="NoSpacing"/>
      </w:pPr>
    </w:p>
    <w:p w14:paraId="2C9A4F60" w14:textId="2436F01A" w:rsidR="00315397" w:rsidRPr="00DB73B3" w:rsidRDefault="00EF64A0"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EF64A0">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EF64A0">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EF64A0">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EF64A0">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EF64A0">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EF64A0">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EF64A0">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EF64A0">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EF64A0">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EF64A0">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EF64A0">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EF64A0">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EF64A0">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EF64A0">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EF64A0">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EF64A0">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EF64A0">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EF64A0">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EF64A0">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EF64A0">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EF64A0">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EF64A0">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EF64A0">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EF64A0">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EF64A0">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EF64A0">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EF64A0">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EF64A0">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EF64A0">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EF64A0">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EF64A0">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EF64A0">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EF64A0">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EF64A0">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EF64A0">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EF64A0">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EF64A0">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EF64A0">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EF64A0">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EF64A0">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EF64A0">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EF64A0">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EF64A0">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EF64A0">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EF64A0">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EF64A0">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EF64A0">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EF64A0">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EF64A0">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EF64A0">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EF64A0">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EF64A0">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EF64A0">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EF64A0">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EF64A0">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EF64A0">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EF64A0">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EF64A0">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EF64A0">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EF64A0">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EF64A0">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EF64A0">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EF64A0">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EF64A0">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EF64A0">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EF64A0">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EF64A0">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EF64A0">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EF64A0">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EF64A0">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EF64A0">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EF64A0">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EF64A0">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EF64A0">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EF64A0">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EF64A0">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EF64A0">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EF64A0">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EF64A0">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EF64A0">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EF64A0">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EF64A0">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EF64A0">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EF64A0">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EF64A0">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EF64A0">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EF64A0">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EF64A0">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EF64A0">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EF64A0">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EF64A0">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EF64A0">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EF64A0">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EF64A0">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EF64A0">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EF64A0">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EF64A0">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EF64A0">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EF64A0">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EF64A0">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EF64A0">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EF64A0">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EF64A0">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EF64A0">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EF64A0">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EF64A0">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EF64A0">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EF64A0">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69CF06C0" w:rsidR="00A20C92" w:rsidRDefault="00602A13" w:rsidP="00A20C92">
      <w:r>
        <w:t>With the release of No Man’s Sky</w:t>
      </w:r>
      <w:sdt>
        <w:sdtPr>
          <w:id w:val="545264877"/>
          <w:citation/>
        </w:sdtPr>
        <w:sdtEndPr/>
        <w:sdtContent>
          <w:r w:rsidR="002164EC">
            <w:fldChar w:fldCharType="begin"/>
          </w:r>
          <w:r w:rsidR="002164EC">
            <w:instrText xml:space="preserve"> CITATION Hel16 \l 2057 </w:instrText>
          </w:r>
          <w:r w:rsidR="002164EC">
            <w:fldChar w:fldCharType="separate"/>
          </w:r>
          <w:r w:rsidR="00C37916">
            <w:rPr>
              <w:noProof/>
            </w:rPr>
            <w:t xml:space="preserve"> </w:t>
          </w:r>
          <w:r w:rsidR="00C37916" w:rsidRPr="00C37916">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472AC3B4"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EndPr/>
        <w:sdtContent>
          <w:r w:rsidR="00263EF7">
            <w:fldChar w:fldCharType="begin"/>
          </w:r>
          <w:r w:rsidR="00263EF7">
            <w:instrText xml:space="preserve">CITATION Per13 \n  \l 2057 </w:instrText>
          </w:r>
          <w:r w:rsidR="00263EF7">
            <w:fldChar w:fldCharType="separate"/>
          </w:r>
          <w:r w:rsidR="00C37916" w:rsidRPr="00C37916">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15pt" o:ole="">
            <v:imagedata r:id="rId12" o:title=""/>
          </v:shape>
          <o:OLEObject Type="Embed" ProgID="Visio.Drawing.15" ShapeID="_x0000_i1025" DrawAspect="Content" ObjectID="_1553293863" r:id="rId13"/>
        </w:object>
      </w:r>
    </w:p>
    <w:p w14:paraId="00D8797B" w14:textId="0428E859" w:rsidR="0096182E" w:rsidRDefault="0096182E" w:rsidP="0096182E">
      <w:pPr>
        <w:pStyle w:val="Caption"/>
      </w:pPr>
      <w:bookmarkStart w:id="31" w:name="_Toc478949224"/>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4" o:title=""/>
          </v:shape>
          <o:OLEObject Type="Embed" ProgID="Visio.Drawing.15" ShapeID="_x0000_i1026" DrawAspect="Content" ObjectID="_1553293864" r:id="rId15"/>
        </w:object>
      </w:r>
    </w:p>
    <w:p w14:paraId="0BCB0F4B" w14:textId="1867738D" w:rsidR="00DE3F4D" w:rsidRPr="00DE3F4D" w:rsidRDefault="00DE3F4D" w:rsidP="00F10F7D">
      <w:pPr>
        <w:pStyle w:val="Caption"/>
      </w:pPr>
      <w:bookmarkStart w:id="33" w:name="_Toc478949225"/>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510746F2"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EndPr/>
        <w:sdtContent>
          <w:r w:rsidR="00AF69C2">
            <w:fldChar w:fldCharType="begin"/>
          </w:r>
          <w:r w:rsidR="00AF69C2">
            <w:instrText xml:space="preserve"> CITATION Jul13 \l 2057 </w:instrText>
          </w:r>
          <w:r w:rsidR="00AF69C2">
            <w:fldChar w:fldCharType="separate"/>
          </w:r>
          <w:r w:rsidR="00C37916" w:rsidRPr="00C37916">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68CA3C34"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w:t>
      </w:r>
      <w:r w:rsidR="007221E5">
        <w:t>Perlin</w:t>
      </w:r>
      <w:r>
        <w:t xml:space="preserve">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5A73F9AB"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EndPr/>
        <w:sdtContent>
          <w:r w:rsidR="005202FF">
            <w:fldChar w:fldCharType="begin"/>
          </w:r>
          <w:r w:rsidR="005202FF">
            <w:instrText xml:space="preserve">CITATION Wil03 \n  \l 2057 </w:instrText>
          </w:r>
          <w:r w:rsidR="005202FF">
            <w:fldChar w:fldCharType="separate"/>
          </w:r>
          <w:r w:rsidR="00C37916" w:rsidRPr="00C37916">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401FCBEE"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EndPr/>
        <w:sdtContent>
          <w:r w:rsidR="00A15647">
            <w:fldChar w:fldCharType="begin"/>
          </w:r>
          <w:r w:rsidR="00A15647">
            <w:instrText xml:space="preserve"> CITATION Jac16 \l 2057 </w:instrText>
          </w:r>
          <w:r w:rsidR="00A15647">
            <w:fldChar w:fldCharType="separate"/>
          </w:r>
          <w:r w:rsidR="00C37916" w:rsidRPr="00C37916">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4572A953"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EndPr/>
        <w:sdtContent>
          <w:r w:rsidR="00DA4BE3">
            <w:fldChar w:fldCharType="begin"/>
          </w:r>
          <w:r w:rsidR="00DA4BE3">
            <w:instrText xml:space="preserve"> CITATION Jia16 \l 2057 </w:instrText>
          </w:r>
          <w:r w:rsidR="00DA4BE3">
            <w:fldChar w:fldCharType="separate"/>
          </w:r>
          <w:r w:rsidR="00C37916" w:rsidRPr="00C37916">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7CD1B384" w:rsidR="0019043F" w:rsidRPr="0059650B" w:rsidRDefault="0019043F" w:rsidP="0059650B">
      <w:r>
        <w:t>Bac</w:t>
      </w:r>
      <w:r w:rsidR="003F560E">
        <w:t>h</w:t>
      </w:r>
      <w:r>
        <w:t xml:space="preserve"> </w:t>
      </w:r>
      <w:sdt>
        <w:sdtPr>
          <w:id w:val="-2024465507"/>
          <w:citation/>
        </w:sdtPr>
        <w:sdtEndPr/>
        <w:sdtContent>
          <w:r>
            <w:fldChar w:fldCharType="begin"/>
          </w:r>
          <w:r>
            <w:instrText xml:space="preserve">CITATION Bac98 \n  \l 2057 </w:instrText>
          </w:r>
          <w:r>
            <w:fldChar w:fldCharType="separate"/>
          </w:r>
          <w:r w:rsidR="00C37916" w:rsidRPr="00C37916">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2AF81B0D"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EndPr/>
        <w:sdtContent>
          <w:r>
            <w:fldChar w:fldCharType="begin"/>
          </w:r>
          <w:r>
            <w:instrText xml:space="preserve"> CITATION Ali16 \l 2057 </w:instrText>
          </w:r>
          <w:r>
            <w:fldChar w:fldCharType="separate"/>
          </w:r>
          <w:r w:rsidR="00C37916" w:rsidRPr="00C37916">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w:t>
      </w:r>
      <w:r>
        <w:lastRenderedPageBreak/>
        <w:t xml:space="preserve">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75pt;height:334.05pt" o:ole="">
            <v:imagedata r:id="rId16" o:title=""/>
          </v:shape>
          <o:OLEObject Type="Embed" ProgID="Visio.Drawing.15" ShapeID="_x0000_i1027" DrawAspect="Content" ObjectID="_1553293865" r:id="rId17"/>
        </w:object>
      </w:r>
    </w:p>
    <w:p w14:paraId="7D30FE9D" w14:textId="762DD0B8" w:rsidR="00F44ABD" w:rsidRDefault="00700E20" w:rsidP="00700E20">
      <w:pPr>
        <w:pStyle w:val="Caption"/>
      </w:pPr>
      <w:bookmarkStart w:id="57" w:name="_Toc478949226"/>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1F7E591E"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EndPr/>
        <w:sdtContent>
          <w:r>
            <w:fldChar w:fldCharType="begin"/>
          </w:r>
          <w:r>
            <w:instrText xml:space="preserve"> CITATION Hor \l 2057 </w:instrText>
          </w:r>
          <w:r>
            <w:fldChar w:fldCharType="separate"/>
          </w:r>
          <w:r w:rsidR="00C37916" w:rsidRPr="00C37916">
            <w:rPr>
              <w:noProof/>
            </w:rPr>
            <w:t>(Horn, et al., 2014)</w:t>
          </w:r>
          <w:r>
            <w:fldChar w:fldCharType="end"/>
          </w:r>
        </w:sdtContent>
      </w:sdt>
      <w:r>
        <w:t xml:space="preserve"> and therefore careful planning of how the content will be generated is incredibly important. </w:t>
      </w:r>
    </w:p>
    <w:p w14:paraId="1E22D5D6" w14:textId="73CD1474" w:rsidR="00480E2B" w:rsidRDefault="00480E2B" w:rsidP="00294BB9">
      <w:r>
        <w:t xml:space="preserve">Perlin </w:t>
      </w:r>
      <w:r w:rsidR="00B66A2E">
        <w:t>n</w:t>
      </w:r>
      <w:r>
        <w:t xml:space="preserve">oise is a very popular choice of noise used for height maps, </w:t>
      </w:r>
      <w:r w:rsidR="008C6FDF">
        <w:t xml:space="preserve">however </w:t>
      </w:r>
      <w:r w:rsidR="007221E5">
        <w:t>Perlin</w:t>
      </w:r>
      <w:r w:rsidR="008C6FDF">
        <w:t xml:space="preserve">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w:t>
      </w:r>
      <w:r w:rsidR="007221E5">
        <w:t>Perlin</w:t>
      </w:r>
      <w:r w:rsidR="00E33A61">
        <w:t xml:space="preserve">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5pt;height:158.25pt" o:ole="">
            <v:imagedata r:id="rId18" o:title=""/>
          </v:shape>
          <o:OLEObject Type="Embed" ProgID="Visio.Drawing.15" ShapeID="_x0000_i1028" DrawAspect="Content" ObjectID="_1553293866" r:id="rId19"/>
        </w:object>
      </w:r>
    </w:p>
    <w:p w14:paraId="64C55E75" w14:textId="074DA270" w:rsidR="006D2297" w:rsidRDefault="00F27E81" w:rsidP="00F27E81">
      <w:pPr>
        <w:pStyle w:val="Caption"/>
      </w:pPr>
      <w:bookmarkStart w:id="60" w:name="_Toc478949227"/>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4.95pt;height:245.3pt" o:ole="">
            <v:imagedata r:id="rId20" o:title=""/>
          </v:shape>
          <o:OLEObject Type="Embed" ProgID="Visio.Drawing.15" ShapeID="_x0000_i1029" DrawAspect="Content" ObjectID="_1553293867" r:id="rId21"/>
        </w:object>
      </w:r>
    </w:p>
    <w:p w14:paraId="5B5B968B" w14:textId="05115E32" w:rsidR="007D45DB" w:rsidRDefault="00F27E81" w:rsidP="00F27E81">
      <w:pPr>
        <w:pStyle w:val="Caption"/>
      </w:pPr>
      <w:bookmarkStart w:id="61" w:name="_Toc478949228"/>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6A2DA592"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EndPr/>
        <w:sdtContent>
          <w:r w:rsidR="00B27CFD">
            <w:fldChar w:fldCharType="begin"/>
          </w:r>
          <w:r w:rsidR="00B27CFD">
            <w:instrText xml:space="preserve"> CITATION Neu16 \l 2057 </w:instrText>
          </w:r>
          <w:r w:rsidR="00B27CFD">
            <w:fldChar w:fldCharType="separate"/>
          </w:r>
          <w:r w:rsidR="00C37916" w:rsidRPr="00C37916">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5918C715"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EndPr/>
        <w:sdtContent>
          <w:r w:rsidR="00F849B2">
            <w:fldChar w:fldCharType="begin"/>
          </w:r>
          <w:r w:rsidR="00F849B2">
            <w:instrText xml:space="preserve"> CITATION Mik16 \l 2057 </w:instrText>
          </w:r>
          <w:r w:rsidR="00F849B2">
            <w:fldChar w:fldCharType="separate"/>
          </w:r>
          <w:r w:rsidR="00C37916" w:rsidRPr="00C37916">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w:t>
      </w:r>
      <w:r w:rsidR="007221E5">
        <w:t>Perlin</w:t>
      </w:r>
      <w:r w:rsidR="003F186F">
        <w:t xml:space="preserve"> Noise. </w:t>
      </w:r>
      <w:r w:rsidR="007C3E9A">
        <w:t xml:space="preserve">According to </w:t>
      </w:r>
      <w:sdt>
        <w:sdtPr>
          <w:id w:val="-664246890"/>
          <w:citation/>
        </w:sdtPr>
        <w:sdtEndPr/>
        <w:sdtContent>
          <w:r w:rsidR="00C55364">
            <w:fldChar w:fldCharType="begin"/>
          </w:r>
          <w:r w:rsidR="00C55364">
            <w:instrText xml:space="preserve"> CITATION Per02 \l 2057 </w:instrText>
          </w:r>
          <w:r w:rsidR="00C55364">
            <w:fldChar w:fldCharType="separate"/>
          </w:r>
          <w:r w:rsidR="00C37916" w:rsidRPr="00C37916">
            <w:rPr>
              <w:noProof/>
            </w:rPr>
            <w:t>(Perlin, 2002)</w:t>
          </w:r>
          <w:r w:rsidR="00C55364">
            <w:fldChar w:fldCharType="end"/>
          </w:r>
        </w:sdtContent>
      </w:sdt>
      <w:r w:rsidR="00C55364">
        <w:t xml:space="preserve"> </w:t>
      </w:r>
      <w:r w:rsidR="007221E5">
        <w:t>Perlin</w:t>
      </w:r>
      <w:r w:rsidR="003F186F">
        <w:t xml:space="preserve">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7221E5">
        <w:t>Perlin</w:t>
      </w:r>
      <w:r w:rsidR="003046AD">
        <w:t xml:space="preserve">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2E122D80" w:rsidR="00F260DE" w:rsidRDefault="00EF64A0" w:rsidP="00F260DE">
      <w:sdt>
        <w:sdtPr>
          <w:id w:val="-641194613"/>
          <w:citation/>
        </w:sdtPr>
        <w:sdtEndPr/>
        <w:sdtContent>
          <w:r w:rsidR="00EF487F">
            <w:fldChar w:fldCharType="begin"/>
          </w:r>
          <w:r w:rsidR="00F60B28">
            <w:instrText xml:space="preserve">CITATION Gre121 \p 11-12 \l 2057 </w:instrText>
          </w:r>
          <w:r w:rsidR="00EF487F">
            <w:fldChar w:fldCharType="separate"/>
          </w:r>
          <w:r w:rsidR="00C37916" w:rsidRPr="00C37916">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1DED66B2"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EndPr/>
        <w:sdtContent>
          <w:r w:rsidR="00D6484F">
            <w:fldChar w:fldCharType="begin"/>
          </w:r>
          <w:r w:rsidR="00D6484F">
            <w:instrText xml:space="preserve"> CITATION Mic151 \l 2057 </w:instrText>
          </w:r>
          <w:r w:rsidR="00D6484F">
            <w:fldChar w:fldCharType="separate"/>
          </w:r>
          <w:r w:rsidR="00C37916" w:rsidRPr="00C37916">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220B60C6" w:rsidR="00B65720" w:rsidRPr="00816B82" w:rsidRDefault="00E33771" w:rsidP="00B65720">
      <w:r>
        <w:t xml:space="preserve">Onal, et al. </w:t>
      </w:r>
      <w:sdt>
        <w:sdtPr>
          <w:id w:val="-1615976364"/>
          <w:citation/>
        </w:sdtPr>
        <w:sdtEndPr/>
        <w:sdtContent>
          <w:r>
            <w:fldChar w:fldCharType="begin"/>
          </w:r>
          <w:r w:rsidR="00E914AB">
            <w:instrText xml:space="preserve">CITATION Ona14 \n  \l 2057 </w:instrText>
          </w:r>
          <w:r>
            <w:fldChar w:fldCharType="separate"/>
          </w:r>
          <w:r w:rsidR="00C37916" w:rsidRPr="00C37916">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65543411"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EndPr/>
        <w:sdtContent>
          <w:r w:rsidR="003B1B6D">
            <w:fldChar w:fldCharType="begin"/>
          </w:r>
          <w:r w:rsidR="003B1B6D">
            <w:instrText xml:space="preserve">CITATION Nys14 \n  \l 2057 </w:instrText>
          </w:r>
          <w:r w:rsidR="003B1B6D">
            <w:fldChar w:fldCharType="separate"/>
          </w:r>
          <w:r w:rsidR="003B1B6D" w:rsidRPr="003B1B6D">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5.85pt;height:569.3pt" o:ole="">
            <v:imagedata r:id="rId22" o:title=""/>
          </v:shape>
          <o:OLEObject Type="Embed" ProgID="Visio.Drawing.15" ShapeID="_x0000_i1030" DrawAspect="Content" ObjectID="_1553293868" r:id="rId23"/>
        </w:object>
      </w:r>
    </w:p>
    <w:p w14:paraId="77144AD5" w14:textId="67A3A5CC" w:rsidR="00555C4D" w:rsidRDefault="00757AE0" w:rsidP="00757AE0">
      <w:pPr>
        <w:pStyle w:val="Caption"/>
      </w:pPr>
      <w:bookmarkStart w:id="93" w:name="_Ref478928580"/>
      <w:bookmarkStart w:id="94" w:name="_Toc478949229"/>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Engine Class </w:t>
      </w:r>
      <w:bookmarkEnd w:id="93"/>
      <w:r w:rsidR="00BD78CD">
        <w:t>Properties</w:t>
      </w:r>
      <w:bookmarkEnd w:id="94"/>
    </w:p>
    <w:p w14:paraId="22C2CFF2" w14:textId="6498D2A6"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function in order to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1DF3F3C1"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as a result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0" w:name="_Toc478568189"/>
      <w:r>
        <w:lastRenderedPageBreak/>
        <w:t>Models</w:t>
      </w:r>
      <w:bookmarkEnd w:id="100"/>
    </w:p>
    <w:p w14:paraId="2DDD344E" w14:textId="7BD54623" w:rsidR="006E09EC" w:rsidRDefault="00235A2E" w:rsidP="006E09EC">
      <w:pPr>
        <w:pStyle w:val="Heading3"/>
      </w:pPr>
      <w:bookmarkStart w:id="101" w:name="_Toc478568190"/>
      <w:r>
        <w:t>Predefined Models</w:t>
      </w:r>
      <w:bookmarkEnd w:id="101"/>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2" w:name="_Toc478568191"/>
      <w:r>
        <w:t>Loading Models</w:t>
      </w:r>
      <w:bookmarkEnd w:id="102"/>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7160BA87" w:rsidR="007966C8" w:rsidRDefault="007966C8" w:rsidP="00860165">
      <w:r>
        <w:t xml:space="preserve">The texture data which is loaded in through </w:t>
      </w:r>
      <w:r w:rsidR="000B03C1">
        <w:t>ASSIMP</w:t>
      </w:r>
      <w:r>
        <w:t xml:space="preserve"> can involve diffuse maps, normal maps, specular </w:t>
      </w:r>
      <w:r w:rsidR="000B03C1">
        <w:t>maps,</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3" w:name="_Toc478568192"/>
      <w:r>
        <w:t>Rendering</w:t>
      </w:r>
      <w:r w:rsidR="006E09EC">
        <w:t xml:space="preserve"> Models</w:t>
      </w:r>
      <w:bookmarkEnd w:id="103"/>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79CB1F1A" w:rsidR="00821255" w:rsidRPr="00860165" w:rsidRDefault="00FD0999" w:rsidP="00EB733D">
      <w:r>
        <w:t>Prio Engine renders meshes in 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04" w:name="_Toc478568193"/>
      <w:r>
        <w:t>Terrain</w:t>
      </w:r>
      <w:bookmarkEnd w:id="104"/>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r>
        <w:t>Importing Height Maps</w:t>
      </w:r>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56964B11"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5965D73B" w14:textId="19695172" w:rsidR="00393B05"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planar texture mapping within the pixel shader, this prevents stretching of textures across scaled</w:t>
      </w:r>
      <w:r w:rsidR="008F1483">
        <w:t xml:space="preserve"> terrain models. </w:t>
      </w:r>
      <w:r w:rsidR="00F92937">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05" w:name="_Ref479524257"/>
      <w:r>
        <w:t>Updating Terrain</w:t>
      </w:r>
      <w:bookmarkEnd w:id="105"/>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06" w:name="_Toc478568194"/>
      <w:r>
        <w:t>Water</w:t>
      </w:r>
      <w:bookmarkEnd w:id="106"/>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ShaderResourceView. The height map is created normal map at four positions, the normals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pt;height:280.45pt" o:ole="">
            <v:imagedata r:id="rId24" o:title=""/>
          </v:shape>
          <o:OLEObject Type="Embed" ProgID="Visio.Drawing.15" ShapeID="_x0000_i1031" DrawAspect="Content" ObjectID="_1553293869" r:id="rId25"/>
        </w:object>
      </w:r>
    </w:p>
    <w:p w14:paraId="249CEB2C" w14:textId="56DC67A8" w:rsidR="00B36B2C" w:rsidRDefault="00B36B2C" w:rsidP="00B36B2C">
      <w:pPr>
        <w:pStyle w:val="Caption"/>
      </w:pPr>
      <w:bookmarkStart w:id="107" w:name="_Ref479536076"/>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bookmarkEnd w:id="107"/>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563F9037" w14:textId="1E6028F5"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EndPr/>
        <w:sdtContent>
          <w:r>
            <w:fldChar w:fldCharType="begin"/>
          </w:r>
          <w:r>
            <w:instrText xml:space="preserve"> CITATION Fin07 \l 2057 </w:instrText>
          </w:r>
          <w:r>
            <w:fldChar w:fldCharType="separate"/>
          </w:r>
          <w:r w:rsidRPr="00A94A8B">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08" w:name="_Toc478568195"/>
      <w:r>
        <w:t>Foliage</w:t>
      </w:r>
    </w:p>
    <w:p w14:paraId="63BC0D81" w14:textId="7F07BBE0"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EndPr/>
        <w:sdtContent>
          <w:r w:rsidR="00382AD2">
            <w:fldChar w:fldCharType="begin"/>
          </w:r>
          <w:r w:rsidR="00382AD2">
            <w:instrText xml:space="preserve"> CITATION Pel07 \l 2057 </w:instrText>
          </w:r>
          <w:r w:rsidR="00382AD2">
            <w:fldChar w:fldCharType="separate"/>
          </w:r>
          <w:r w:rsidR="00382AD2" w:rsidRPr="00382AD2">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5D84B5E9" w:rsidR="00EF0504" w:rsidRDefault="00916CFF" w:rsidP="00F742FA">
      <w:r>
        <w:t>The foliage pixel shader makes use of two textures, a diffuse texture, and an alpha map. The diffuse texture desc</w:t>
      </w:r>
      <w:r w:rsidR="00473607">
        <w:t xml:space="preserve">ribes indicates each colour of the map, while the alpha map indicates which areas of the 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70C2A3BB"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and as a result</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09" w:name="_Ref479542973"/>
      <w:r>
        <w:t>Skybox</w:t>
      </w:r>
      <w:bookmarkEnd w:id="108"/>
      <w:bookmarkEnd w:id="109"/>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0" w:name="_Toc478568196"/>
      <w:r>
        <w:t>Rendering Clouds</w:t>
      </w:r>
      <w:bookmarkEnd w:id="110"/>
    </w:p>
    <w:p w14:paraId="152BBA49" w14:textId="65C73300" w:rsidR="00755C1C" w:rsidRP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pixel shader along with an offset for each texture. The offset is incremented every frame, this results in the texture being sampled at a slightly different position each frame, and as a result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272FAD60" w14:textId="0EF93CC3" w:rsidR="007319A1" w:rsidRDefault="007319A1" w:rsidP="007319A1">
      <w:pPr>
        <w:pStyle w:val="Heading3"/>
      </w:pPr>
      <w:r>
        <w:lastRenderedPageBreak/>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1" w:name="_Ref479542200"/>
      <w:r>
        <w:t>Instancing</w:t>
      </w:r>
      <w:bookmarkEnd w:id="111"/>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lastRenderedPageBreak/>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12" w:name="_Ref479541663"/>
      <w:r>
        <w:t>Blending</w:t>
      </w:r>
      <w:bookmarkEnd w:id="112"/>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eastAsia="en-GB"/>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5CB51EF6" w:rsidR="005E285D" w:rsidRDefault="005E285D" w:rsidP="005E285D">
      <w:pPr>
        <w:pStyle w:val="Caption"/>
      </w:pPr>
      <w:bookmarkStart w:id="113" w:name="_Ref479547391"/>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Alpha Testing</w:t>
      </w:r>
      <w:bookmarkEnd w:id="113"/>
    </w:p>
    <w:p w14:paraId="4D72AEAA" w14:textId="10B9DBA9" w:rsidR="0001255A" w:rsidRDefault="008F5A29" w:rsidP="005E285D">
      <w:pPr>
        <w:pStyle w:val="FigureCentre"/>
      </w:pPr>
      <w:r>
        <w:lastRenderedPageBreak/>
        <w:t xml:space="preserve">  </w:t>
      </w:r>
    </w:p>
    <w:p w14:paraId="33BA693F" w14:textId="4BDA99F8" w:rsidR="00E3329F" w:rsidRDefault="00E3329F" w:rsidP="00E3329F">
      <w:r>
        <w:t xml:space="preserve">Alpha blending allows areas of models to appear transparent, and for other models within the scene to be visible through the transparent areas. </w:t>
      </w:r>
      <w:r w:rsidR="00E743C9">
        <w:t xml:space="preserve">While alpha blending is particularly useful on areas where very little is occurring,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6BE773C0" w:rsidR="00F436DA" w:rsidRPr="00E3329F" w:rsidRDefault="0041713A" w:rsidP="0041713A">
      <w:pPr>
        <w:pStyle w:val="Caption"/>
      </w:pPr>
      <w:bookmarkStart w:id="114" w:name="_Ref47954879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Alpha Blending</w:t>
      </w:r>
      <w:bookmarkEnd w:id="114"/>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 xml:space="preserve">Back </w:t>
      </w:r>
      <w:r w:rsidR="007365CF">
        <w:lastRenderedPageBreak/>
        <w:t>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15" w:name="_Toc478568198"/>
      <w:r>
        <w:t>UI</w:t>
      </w:r>
      <w:r w:rsidR="00F3718C">
        <w:t xml:space="preserve"> Images</w:t>
      </w:r>
      <w:bookmarkEnd w:id="115"/>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16" w:name="_Toc478568199"/>
      <w:r>
        <w:t>Particle Systems</w:t>
      </w:r>
      <w:bookmarkEnd w:id="116"/>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17" w:name="_Toc478568200"/>
      <w:bookmarkStart w:id="118" w:name="_Ref479551710"/>
      <w:r>
        <w:t>Rain</w:t>
      </w:r>
      <w:bookmarkEnd w:id="117"/>
      <w:bookmarkEnd w:id="118"/>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 xml:space="preserve">Each rain particle is rendered as a point line, this was selected for rain as droplets fall so fast </w:t>
      </w:r>
      <w:r w:rsidR="00712BAF">
        <w:lastRenderedPageBreak/>
        <w:t>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19" w:name="_Toc478568201"/>
      <w:r>
        <w:t>Summary</w:t>
      </w:r>
      <w:bookmarkEnd w:id="119"/>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bookmarkStart w:id="120" w:name="_GoBack"/>
      <w:bookmarkEnd w:id="120"/>
      <w:r>
        <w:t xml:space="preserve"> </w:t>
      </w:r>
    </w:p>
    <w:p w14:paraId="51E1241E" w14:textId="7550CEA7" w:rsidR="008D06F6" w:rsidRDefault="008D06F6" w:rsidP="008D06F6">
      <w:pPr>
        <w:pStyle w:val="Heading1"/>
      </w:pPr>
      <w:bookmarkStart w:id="121" w:name="_Toc478568202"/>
      <w:r>
        <w:lastRenderedPageBreak/>
        <w:t>Artist Away</w:t>
      </w:r>
      <w:bookmarkEnd w:id="121"/>
    </w:p>
    <w:p w14:paraId="094CB04A" w14:textId="07C34192" w:rsidR="003D344D" w:rsidRPr="003D344D" w:rsidRDefault="007221E5" w:rsidP="00370EE4">
      <w:pPr>
        <w:pStyle w:val="Heading2"/>
      </w:pPr>
      <w:bookmarkStart w:id="122" w:name="_Toc478568203"/>
      <w:r>
        <w:t>Perlin</w:t>
      </w:r>
      <w:r w:rsidR="009320F6">
        <w:t xml:space="preserve"> Noise </w:t>
      </w:r>
      <w:r w:rsidR="003D344D">
        <w:t>Generation</w:t>
      </w:r>
      <w:bookmarkEnd w:id="122"/>
    </w:p>
    <w:p w14:paraId="29D33055" w14:textId="69803887" w:rsidR="0002362D" w:rsidRDefault="0002362D" w:rsidP="0002362D">
      <w:pPr>
        <w:pStyle w:val="Heading2"/>
      </w:pPr>
      <w:bookmarkStart w:id="123" w:name="_Toc478568204"/>
      <w:r>
        <w:t>Creating and Exporting Height Maps</w:t>
      </w:r>
      <w:bookmarkEnd w:id="123"/>
    </w:p>
    <w:p w14:paraId="7705853B" w14:textId="4DE6E1D1" w:rsidR="0002362D" w:rsidRDefault="00DF7F06" w:rsidP="00DF7F06">
      <w:pPr>
        <w:pStyle w:val="Heading2"/>
      </w:pPr>
      <w:bookmarkStart w:id="124" w:name="_Toc478568205"/>
      <w:r>
        <w:t>Implementing User Interface</w:t>
      </w:r>
      <w:bookmarkEnd w:id="124"/>
    </w:p>
    <w:p w14:paraId="2D71E6AB" w14:textId="643FE79F" w:rsidR="002536B2" w:rsidRPr="002536B2" w:rsidRDefault="002536B2" w:rsidP="002536B2">
      <w:pPr>
        <w:pStyle w:val="Heading3"/>
      </w:pPr>
      <w:bookmarkStart w:id="125" w:name="_Toc478568206"/>
      <w:r>
        <w:t xml:space="preserve">Controlling </w:t>
      </w:r>
      <w:r w:rsidR="00370EE4">
        <w:t>the</w:t>
      </w:r>
      <w:r>
        <w:t xml:space="preserve"> Game</w:t>
      </w:r>
      <w:bookmarkEnd w:id="125"/>
    </w:p>
    <w:p w14:paraId="5948AF7D" w14:textId="35F41798" w:rsidR="001603FF" w:rsidRPr="001603FF" w:rsidRDefault="001603FF" w:rsidP="00370EE4">
      <w:pPr>
        <w:pStyle w:val="Heading3"/>
      </w:pPr>
      <w:bookmarkStart w:id="126" w:name="_Toc478568207"/>
      <w:r>
        <w:t>AntTweakBar</w:t>
      </w:r>
      <w:r w:rsidR="002536B2">
        <w:t xml:space="preserve"> Usage</w:t>
      </w:r>
      <w:bookmarkEnd w:id="126"/>
    </w:p>
    <w:p w14:paraId="0570600C" w14:textId="1363517A" w:rsidR="00DF7F06" w:rsidRDefault="008D39BD" w:rsidP="008D39BD">
      <w:pPr>
        <w:pStyle w:val="Heading2"/>
      </w:pPr>
      <w:bookmarkStart w:id="127" w:name="_Toc478568208"/>
      <w:bookmarkStart w:id="128" w:name="_Ref479524515"/>
      <w:r>
        <w:t>Concurrent Programming</w:t>
      </w:r>
      <w:bookmarkEnd w:id="127"/>
      <w:bookmarkEnd w:id="128"/>
    </w:p>
    <w:p w14:paraId="6439638D" w14:textId="02B341BA" w:rsidR="009625AE" w:rsidRDefault="009625AE" w:rsidP="009625AE">
      <w:pPr>
        <w:pStyle w:val="Heading3"/>
      </w:pPr>
      <w:bookmarkStart w:id="129" w:name="_Toc478568209"/>
      <w:r>
        <w:t>Multithreading Noise Generation</w:t>
      </w:r>
      <w:bookmarkEnd w:id="129"/>
    </w:p>
    <w:p w14:paraId="749E0267" w14:textId="63FA1208" w:rsidR="009625AE" w:rsidRPr="009625AE" w:rsidRDefault="009625AE" w:rsidP="009625AE">
      <w:pPr>
        <w:pStyle w:val="Heading3"/>
      </w:pPr>
      <w:bookmarkStart w:id="130" w:name="_Toc478568210"/>
      <w:r>
        <w:t>Preventing Multiple GPU Instructions</w:t>
      </w:r>
      <w:bookmarkEnd w:id="130"/>
    </w:p>
    <w:p w14:paraId="55B7CA68" w14:textId="76027BF0" w:rsidR="00B47829" w:rsidRDefault="008D36B9" w:rsidP="00B47829">
      <w:pPr>
        <w:pStyle w:val="Heading2"/>
      </w:pPr>
      <w:bookmarkStart w:id="131" w:name="_Toc478568211"/>
      <w:r>
        <w:t>Updating Terrain During Run Time</w:t>
      </w:r>
      <w:bookmarkEnd w:id="131"/>
    </w:p>
    <w:p w14:paraId="5859918F" w14:textId="4548842D" w:rsidR="00370EE4" w:rsidRDefault="00370EE4" w:rsidP="00370EE4">
      <w:pPr>
        <w:pStyle w:val="Heading3"/>
      </w:pPr>
      <w:bookmarkStart w:id="132" w:name="_Toc478568212"/>
      <w:r>
        <w:t>Generating New Height Map</w:t>
      </w:r>
      <w:bookmarkEnd w:id="132"/>
    </w:p>
    <w:p w14:paraId="0A039A21" w14:textId="55070A14" w:rsidR="00370EE4" w:rsidRDefault="00370EE4" w:rsidP="00370EE4">
      <w:pPr>
        <w:pStyle w:val="Heading3"/>
      </w:pPr>
      <w:bookmarkStart w:id="133" w:name="_Toc478568213"/>
      <w:r>
        <w:t>Destroying Old Entities</w:t>
      </w:r>
      <w:bookmarkEnd w:id="133"/>
    </w:p>
    <w:p w14:paraId="0A1A7EC8" w14:textId="57140C8B" w:rsidR="00370EE4" w:rsidRDefault="009625AE" w:rsidP="00370EE4">
      <w:pPr>
        <w:pStyle w:val="Heading3"/>
      </w:pPr>
      <w:bookmarkStart w:id="134" w:name="_Toc478568214"/>
      <w:r>
        <w:t>Placing New Entities</w:t>
      </w:r>
      <w:bookmarkEnd w:id="134"/>
    </w:p>
    <w:p w14:paraId="373205FD" w14:textId="27B44BBB" w:rsidR="005B74FA" w:rsidRPr="005B74FA" w:rsidRDefault="005B74FA" w:rsidP="005B74FA">
      <w:pPr>
        <w:pStyle w:val="Heading3"/>
      </w:pPr>
      <w:bookmarkStart w:id="135" w:name="_Toc478568215"/>
      <w:r>
        <w:t>Updating Water</w:t>
      </w:r>
      <w:bookmarkEnd w:id="135"/>
    </w:p>
    <w:p w14:paraId="1E913FD6" w14:textId="77777777" w:rsidR="00B179FB" w:rsidRDefault="00B179FB" w:rsidP="00E11FFC">
      <w:pPr>
        <w:pStyle w:val="Heading1"/>
      </w:pPr>
      <w:bookmarkStart w:id="136" w:name="_Toc340849822"/>
      <w:bookmarkStart w:id="137" w:name="_Toc478568216"/>
      <w:bookmarkEnd w:id="87"/>
      <w:r>
        <w:lastRenderedPageBreak/>
        <w:t>Test Strategy</w:t>
      </w:r>
      <w:bookmarkEnd w:id="136"/>
      <w:bookmarkEnd w:id="137"/>
      <w:r>
        <w:t xml:space="preserve"> </w:t>
      </w:r>
    </w:p>
    <w:p w14:paraId="454AB70E" w14:textId="0908CA3B" w:rsidR="00B179FB" w:rsidRDefault="00B179FB" w:rsidP="00E11FFC">
      <w:pPr>
        <w:pStyle w:val="Heading2"/>
      </w:pPr>
      <w:bookmarkStart w:id="138" w:name="_Toc340849823"/>
      <w:bookmarkStart w:id="139" w:name="_Toc478568217"/>
      <w:r>
        <w:t>Introduction</w:t>
      </w:r>
      <w:bookmarkEnd w:id="138"/>
      <w:bookmarkEnd w:id="139"/>
    </w:p>
    <w:p w14:paraId="3142E172" w14:textId="5074347F" w:rsidR="00F77F52" w:rsidRP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792DA298" w:rsidR="002B22F8" w:rsidRDefault="00A16C5D" w:rsidP="00572046">
      <w:r>
        <w:t xml:space="preserve">The failure size proportional model considers the severity of items if they were to fail against the cost of testing </w:t>
      </w:r>
      <w:sdt>
        <w:sdtPr>
          <w:id w:val="2112002232"/>
          <w:citation/>
        </w:sdtPr>
        <w:sdtEndPr/>
        <w:sdtContent>
          <w:r>
            <w:fldChar w:fldCharType="begin"/>
          </w:r>
          <w:r>
            <w:instrText xml:space="preserve"> CITATION Zac15 \l 2057 </w:instrText>
          </w:r>
          <w:r>
            <w:fldChar w:fldCharType="separate"/>
          </w:r>
          <w:r w:rsidRPr="00A16C5D">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23929C81"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EndPr/>
        <w:sdtContent>
          <w:r w:rsidR="00B75AA2">
            <w:fldChar w:fldCharType="begin"/>
          </w:r>
          <w:r w:rsidR="00B75AA2">
            <w:instrText xml:space="preserve"> CITATION Whi11 \l 2057 </w:instrText>
          </w:r>
          <w:r w:rsidR="00B75AA2">
            <w:fldChar w:fldCharType="separate"/>
          </w:r>
          <w:r w:rsidR="00B75AA2" w:rsidRPr="00B75AA2">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 xml:space="preserve">the single developer (in this case, myself) can quickly outline all core concepts and </w:t>
      </w:r>
      <w:r w:rsidR="005312BD">
        <w:lastRenderedPageBreak/>
        <w:t>requirements of the software.</w:t>
      </w:r>
      <w:r w:rsidR="00202D25">
        <w:t xml:space="preserve"> </w:t>
      </w:r>
      <w:commentRangeStart w:id="140"/>
      <w:r w:rsidR="00202D25">
        <w:t xml:space="preserve">The resulting requirements can be found in FIGURE XXXXXXX </w:t>
      </w:r>
      <w:commentRangeEnd w:id="140"/>
      <w:r w:rsidR="00202D25">
        <w:rPr>
          <w:rStyle w:val="CommentReference"/>
        </w:rPr>
        <w:commentReference w:id="140"/>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1"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41"/>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Go through all code and ensure all Direct X types are correctly released if they have been initialised, and a corresponding delete exists for any object which is allocated memory.</w:t>
            </w:r>
          </w:p>
        </w:tc>
      </w:tr>
      <w:tr w:rsidR="00030F41" w14:paraId="427C0097" w14:textId="77777777" w:rsidTr="00030F41">
        <w:tc>
          <w:tcPr>
            <w:tcW w:w="1936" w:type="dxa"/>
          </w:tcPr>
          <w:p w14:paraId="1055BE1F" w14:textId="4BF7F074" w:rsidR="00030F41" w:rsidRDefault="00D34DB9" w:rsidP="00B179FB">
            <w:r>
              <w:t xml:space="preserve">Run Prio Engine release executable, monitor the FPS </w:t>
            </w:r>
            <w:r>
              <w:lastRenderedPageBreak/>
              <w:t>through in game text.</w:t>
            </w:r>
          </w:p>
        </w:tc>
        <w:tc>
          <w:tcPr>
            <w:tcW w:w="1894" w:type="dxa"/>
          </w:tcPr>
          <w:p w14:paraId="446B71B2" w14:textId="425E14CC" w:rsidR="00030F41" w:rsidRDefault="00D34DB9" w:rsidP="00B179FB">
            <w:r>
              <w:lastRenderedPageBreak/>
              <w:t>The FPS counter should never drop</w:t>
            </w:r>
            <w:r w:rsidR="00FA2575">
              <w:t xml:space="preserve"> below 60 frames per </w:t>
            </w:r>
            <w:r w:rsidR="00FA2575">
              <w:lastRenderedPageBreak/>
              <w:t>second on GTX 960 (minimum spec graphics card).</w:t>
            </w:r>
          </w:p>
        </w:tc>
        <w:tc>
          <w:tcPr>
            <w:tcW w:w="1799" w:type="dxa"/>
          </w:tcPr>
          <w:p w14:paraId="68F5899C" w14:textId="13B6FAF9" w:rsidR="00030F41" w:rsidRDefault="00FA2575" w:rsidP="00B179FB">
            <w:r>
              <w:lastRenderedPageBreak/>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77777777" w:rsidR="00773037" w:rsidRDefault="00773037" w:rsidP="00164E5D"/>
    <w:p w14:paraId="7CDB954E" w14:textId="77777777" w:rsidR="00824086" w:rsidRDefault="00824086" w:rsidP="00E11FFC">
      <w:pPr>
        <w:pStyle w:val="Heading2"/>
      </w:pPr>
      <w:bookmarkStart w:id="142" w:name="_Toc478568219"/>
      <w:r>
        <w:t>Section</w:t>
      </w:r>
      <w:bookmarkEnd w:id="142"/>
    </w:p>
    <w:p w14:paraId="0EFBBFC9" w14:textId="77777777" w:rsidR="00824086" w:rsidRDefault="00824086" w:rsidP="00824086">
      <w:pPr>
        <w:pStyle w:val="CommentsMustbeRemoved"/>
      </w:pPr>
      <w:r>
        <w:t>Text goes here.</w:t>
      </w:r>
    </w:p>
    <w:p w14:paraId="6AF92B9A" w14:textId="77777777" w:rsidR="00824086" w:rsidRDefault="00824086" w:rsidP="00E11FFC">
      <w:pPr>
        <w:pStyle w:val="Heading2"/>
      </w:pPr>
      <w:bookmarkStart w:id="143" w:name="_Toc340849826"/>
      <w:bookmarkStart w:id="144" w:name="_Toc478568220"/>
      <w:r>
        <w:t>Summary</w:t>
      </w:r>
      <w:bookmarkEnd w:id="143"/>
      <w:bookmarkEnd w:id="144"/>
    </w:p>
    <w:p w14:paraId="740AABE0" w14:textId="77777777" w:rsidR="00824086" w:rsidRDefault="00824086" w:rsidP="00824086">
      <w:pPr>
        <w:pStyle w:val="CommentsMustbeRemoved"/>
      </w:pPr>
      <w:r>
        <w:t>Write a short summary at the end of each chapter.</w:t>
      </w:r>
    </w:p>
    <w:p w14:paraId="5870B72B" w14:textId="77777777" w:rsidR="00824086" w:rsidRDefault="00824086" w:rsidP="00E11FFC">
      <w:pPr>
        <w:pStyle w:val="Heading1"/>
      </w:pPr>
      <w:bookmarkStart w:id="145" w:name="_Toc340849827"/>
      <w:bookmarkStart w:id="146" w:name="_Toc478568221"/>
      <w:r>
        <w:lastRenderedPageBreak/>
        <w:t>Evaluation, Conclusions and Future Work</w:t>
      </w:r>
      <w:bookmarkEnd w:id="145"/>
      <w:bookmarkEnd w:id="146"/>
    </w:p>
    <w:p w14:paraId="772FE421" w14:textId="77777777" w:rsidR="00824086" w:rsidRDefault="00824086" w:rsidP="00E11FFC">
      <w:pPr>
        <w:pStyle w:val="Heading2"/>
      </w:pPr>
      <w:bookmarkStart w:id="147" w:name="_Toc340849828"/>
      <w:bookmarkStart w:id="148" w:name="_Toc478568222"/>
      <w:r>
        <w:t>Project Objectives</w:t>
      </w:r>
      <w:bookmarkEnd w:id="147"/>
      <w:bookmarkEnd w:id="148"/>
    </w:p>
    <w:p w14:paraId="034FBB54" w14:textId="77777777" w:rsidR="00824086" w:rsidRDefault="00824086" w:rsidP="00824086">
      <w:pPr>
        <w:pStyle w:val="CommentsMustbeRemoved"/>
      </w:pPr>
      <w:r>
        <w:t>Summarise what you have achieved.</w:t>
      </w:r>
    </w:p>
    <w:p w14:paraId="24D24A60" w14:textId="77777777" w:rsidR="00824086" w:rsidRDefault="00824086" w:rsidP="00E11FFC">
      <w:pPr>
        <w:pStyle w:val="Heading2"/>
      </w:pPr>
      <w:bookmarkStart w:id="149" w:name="_Toc340849829"/>
      <w:bookmarkStart w:id="150" w:name="_Toc478568223"/>
      <w:r>
        <w:t>Evaluation</w:t>
      </w:r>
      <w:bookmarkEnd w:id="149"/>
      <w:bookmarkEnd w:id="150"/>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51" w:name="_Toc340849830"/>
      <w:bookmarkStart w:id="152" w:name="_Toc478568224"/>
      <w:r>
        <w:t>Applicability of Findings to the Commercial World</w:t>
      </w:r>
      <w:bookmarkEnd w:id="151"/>
      <w:bookmarkEnd w:id="152"/>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53" w:name="_Toc340849831"/>
      <w:bookmarkStart w:id="154" w:name="_Toc478568225"/>
      <w:r>
        <w:t>Conclusions</w:t>
      </w:r>
      <w:bookmarkEnd w:id="153"/>
      <w:bookmarkEnd w:id="154"/>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55" w:name="_Toc340849832"/>
      <w:bookmarkStart w:id="156" w:name="_Toc478568226"/>
      <w:r>
        <w:t>Future Work</w:t>
      </w:r>
      <w:bookmarkEnd w:id="155"/>
      <w:bookmarkEnd w:id="156"/>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77777777" w:rsidR="00652924" w:rsidRDefault="00652924" w:rsidP="00E11FFC">
      <w:pPr>
        <w:pStyle w:val="Heading2"/>
      </w:pPr>
      <w:bookmarkStart w:id="157" w:name="_Toc340849833"/>
      <w:bookmarkStart w:id="158" w:name="_Toc478568227"/>
      <w:r>
        <w:t>Concluding Reflections</w:t>
      </w:r>
      <w:bookmarkEnd w:id="157"/>
      <w:bookmarkEnd w:id="158"/>
    </w:p>
    <w:p w14:paraId="0EEC3487" w14:textId="77777777" w:rsidR="00652924" w:rsidRPr="006B621D" w:rsidRDefault="00652924" w:rsidP="006B621D">
      <w:pPr>
        <w:pStyle w:val="CommentsMustbeRemoved"/>
      </w:pPr>
      <w:r w:rsidRPr="006B621D">
        <w:t>Summarise what you have achieved.</w:t>
      </w:r>
    </w:p>
    <w:bookmarkStart w:id="159" w:name="_Toc478568228" w:displacedByCustomXml="next"/>
    <w:sdt>
      <w:sdtPr>
        <w:rPr>
          <w:rFonts w:ascii="Arial" w:eastAsiaTheme="minorEastAsia" w:hAnsi="Arial" w:cs="Arial"/>
          <w:b w:val="0"/>
          <w:sz w:val="22"/>
          <w:szCs w:val="24"/>
        </w:rPr>
        <w:id w:val="-1481532141"/>
        <w:docPartObj>
          <w:docPartGallery w:val="Bibliographies"/>
          <w:docPartUnique/>
        </w:docPartObj>
      </w:sdtPr>
      <w:sdtEndPr/>
      <w:sdtContent>
        <w:p w14:paraId="71122122" w14:textId="0451DEB3" w:rsidR="00585D01" w:rsidRDefault="00585D01">
          <w:pPr>
            <w:pStyle w:val="Heading1"/>
          </w:pPr>
          <w:r>
            <w:t>Bibliography</w:t>
          </w:r>
          <w:bookmarkEnd w:id="159"/>
        </w:p>
        <w:sdt>
          <w:sdtPr>
            <w:rPr>
              <w:noProof w:val="0"/>
            </w:rPr>
            <w:id w:val="-1723129469"/>
            <w:bibliography/>
          </w:sdtPr>
          <w:sdtEndPr/>
          <w:sdtContent>
            <w:p w14:paraId="09DF1EE1" w14:textId="77777777" w:rsidR="00C37916" w:rsidRDefault="00585D01" w:rsidP="00C37916">
              <w:pPr>
                <w:pStyle w:val="Bibliography"/>
                <w:rPr>
                  <w:sz w:val="24"/>
                </w:rPr>
              </w:pPr>
              <w:r>
                <w:rPr>
                  <w:noProof w:val="0"/>
                </w:rPr>
                <w:fldChar w:fldCharType="begin"/>
              </w:r>
              <w:r>
                <w:instrText xml:space="preserve"> BIBLIOGRAPHY </w:instrText>
              </w:r>
              <w:r>
                <w:rPr>
                  <w:noProof w:val="0"/>
                </w:rPr>
                <w:fldChar w:fldCharType="separate"/>
              </w:r>
              <w:r w:rsidR="00C37916">
                <w:t xml:space="preserve">Ali, Z. (2016) </w:t>
              </w:r>
              <w:r w:rsidR="00C37916">
                <w:rPr>
                  <w:i/>
                  <w:iCs/>
                </w:rPr>
                <w:t xml:space="preserve">'A Framework for Game Engine Selection for Gamification and Serious Games', </w:t>
              </w:r>
              <w:r w:rsidR="00C37916">
                <w:t>San Francisco, IEEE, pp. 1199-1207.</w:t>
              </w:r>
            </w:p>
            <w:p w14:paraId="4FB04B25" w14:textId="77777777" w:rsidR="00C37916" w:rsidRDefault="00C37916" w:rsidP="00C37916">
              <w:pPr>
                <w:pStyle w:val="Bibliography"/>
              </w:pPr>
              <w:r>
                <w:t xml:space="preserve">Bach, J. (1998) 'A Framework for Good Enough Testing', </w:t>
              </w:r>
              <w:r>
                <w:rPr>
                  <w:i/>
                  <w:iCs/>
                </w:rPr>
                <w:t xml:space="preserve">Computer, </w:t>
              </w:r>
              <w:r>
                <w:t>31(10), pp. 124-126.</w:t>
              </w:r>
            </w:p>
            <w:p w14:paraId="393FA721" w14:textId="77777777" w:rsidR="00C37916" w:rsidRDefault="00C37916" w:rsidP="00C37916">
              <w:pPr>
                <w:pStyle w:val="Bibliography"/>
              </w:pPr>
              <w:r>
                <w:t xml:space="preserve">Gregory, J. (2012) </w:t>
              </w:r>
              <w:r>
                <w:rPr>
                  <w:i/>
                  <w:iCs/>
                </w:rPr>
                <w:t xml:space="preserve">'Game Engine Architecture', </w:t>
              </w:r>
              <w:r>
                <w:t>2nd edition, Natick: A K Peters, Ltd..</w:t>
              </w:r>
            </w:p>
            <w:p w14:paraId="59FB6AEA" w14:textId="77777777" w:rsidR="00C37916" w:rsidRDefault="00C37916" w:rsidP="00C37916">
              <w:pPr>
                <w:pStyle w:val="Bibliography"/>
              </w:pPr>
              <w:r>
                <w:t xml:space="preserve">Hello Games, (2016) </w:t>
              </w:r>
              <w:r>
                <w:rPr>
                  <w:i/>
                  <w:iCs/>
                </w:rPr>
                <w:t xml:space="preserve">'No Man's Sky', </w:t>
              </w:r>
              <w:r>
                <w:t>Guildford: Sony Interactive Entertainment.</w:t>
              </w:r>
            </w:p>
            <w:p w14:paraId="1D416941" w14:textId="77777777" w:rsidR="00C37916" w:rsidRDefault="00C37916" w:rsidP="00C37916">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716F98B5" w14:textId="77777777" w:rsidR="00C37916" w:rsidRDefault="00C37916" w:rsidP="00C37916">
              <w:pPr>
                <w:pStyle w:val="Bibliography"/>
              </w:pPr>
              <w:r>
                <w:t xml:space="preserve">Jacobson, I., Spence, I. &amp; Seidewitz, E. (2016) 'Industrial-Scale Agile--From Craft to Engineering', </w:t>
              </w:r>
              <w:r>
                <w:rPr>
                  <w:i/>
                  <w:iCs/>
                </w:rPr>
                <w:t xml:space="preserve">Communications of the ACM, </w:t>
              </w:r>
              <w:r>
                <w:t>59(12), pp. 63-72.</w:t>
              </w:r>
            </w:p>
            <w:p w14:paraId="61425D80" w14:textId="77777777" w:rsidR="00C37916" w:rsidRDefault="00C37916" w:rsidP="00C37916">
              <w:pPr>
                <w:pStyle w:val="Bibliography"/>
              </w:pPr>
              <w:r>
                <w:t xml:space="preserve">Jiang, B. &amp; Chan, W. K. (2016) </w:t>
              </w:r>
              <w:r>
                <w:rPr>
                  <w:i/>
                  <w:iCs/>
                </w:rPr>
                <w:t xml:space="preserve">'Testing and Debugging in Continuous Integration with Budget Quotas on Test Executions', </w:t>
              </w:r>
              <w:r>
                <w:t>Vienna, IEEE.</w:t>
              </w:r>
            </w:p>
            <w:p w14:paraId="4A09DA2E" w14:textId="77777777" w:rsidR="00C37916" w:rsidRDefault="00C37916" w:rsidP="00C37916">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7703F904" w14:textId="77777777" w:rsidR="00C37916" w:rsidRDefault="00C37916" w:rsidP="00C37916">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6E74F447" w14:textId="77777777" w:rsidR="00C37916" w:rsidRDefault="00C37916" w:rsidP="00C37916">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17CC424E" w14:textId="77777777" w:rsidR="00C37916" w:rsidRDefault="00C37916" w:rsidP="00C37916">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12185D37" w14:textId="77777777" w:rsidR="00C37916" w:rsidRDefault="00C37916" w:rsidP="00C37916">
              <w:pPr>
                <w:pStyle w:val="Bibliography"/>
              </w:pPr>
              <w:r>
                <w:t xml:space="preserve">Neumann, P. G. (2016) 'Risks of Automation: A Cautionary Total-System Perspective of Our Cyberfuture', </w:t>
              </w:r>
              <w:r>
                <w:rPr>
                  <w:i/>
                  <w:iCs/>
                </w:rPr>
                <w:t xml:space="preserve">Communications of the ACM, </w:t>
              </w:r>
              <w:r>
                <w:t>59(10), pp. 26-30.</w:t>
              </w:r>
            </w:p>
            <w:p w14:paraId="4BBCC745" w14:textId="77777777" w:rsidR="00C37916" w:rsidRDefault="00C37916" w:rsidP="00C37916">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24357610" w14:textId="77777777" w:rsidR="00C37916" w:rsidRDefault="00C37916" w:rsidP="00C37916">
              <w:pPr>
                <w:pStyle w:val="Bibliography"/>
              </w:pPr>
              <w:r>
                <w:t xml:space="preserve">Pereira, D., Zárate, L. &amp; Song, M. (2013) </w:t>
              </w:r>
              <w:r>
                <w:rPr>
                  <w:i/>
                  <w:iCs/>
                </w:rPr>
                <w:t xml:space="preserve">'Applying Formal Concept Analysis to Assist Class Hierarchy Construction in Biomedical Systems', </w:t>
              </w:r>
              <w:r>
                <w:t>Hangzhou, IEEE.</w:t>
              </w:r>
            </w:p>
            <w:p w14:paraId="31FF0F0B" w14:textId="77777777" w:rsidR="00C37916" w:rsidRDefault="00C37916" w:rsidP="00C37916">
              <w:pPr>
                <w:pStyle w:val="Bibliography"/>
              </w:pPr>
              <w:r>
                <w:t xml:space="preserve">Perlin, K. (2002) 'Improving Noise', </w:t>
              </w:r>
              <w:r>
                <w:rPr>
                  <w:i/>
                  <w:iCs/>
                </w:rPr>
                <w:t xml:space="preserve">ACM Transactions on Graphics, </w:t>
              </w:r>
              <w:r>
                <w:t>21(3), pp. 2-3.</w:t>
              </w:r>
            </w:p>
            <w:p w14:paraId="20F0DA90" w14:textId="77777777" w:rsidR="00C37916" w:rsidRDefault="00C37916" w:rsidP="00C37916">
              <w:pPr>
                <w:pStyle w:val="Bibliography"/>
              </w:pPr>
              <w:r>
                <w:t xml:space="preserve">Wilson, J. M. (2003) 'Gantt charts: A Centenary Appreciation', </w:t>
              </w:r>
              <w:r>
                <w:rPr>
                  <w:i/>
                  <w:iCs/>
                </w:rPr>
                <w:t xml:space="preserve">European Journal of Operational Research, </w:t>
              </w:r>
              <w:r>
                <w:t>149(2), pp. 430-437.</w:t>
              </w:r>
            </w:p>
            <w:p w14:paraId="5F8DF6AF" w14:textId="29001C7E" w:rsidR="00585D01" w:rsidRDefault="00585D01" w:rsidP="00C37916">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60" w:name="_Toc478568229"/>
      <w:r>
        <w:lastRenderedPageBreak/>
        <w:t xml:space="preserve">Appendix 1 – </w:t>
      </w:r>
      <w:bookmarkEnd w:id="160"/>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5.15pt;height:390.15pt" o:ole="">
            <v:imagedata r:id="rId28" o:title=""/>
          </v:shape>
          <o:OLEObject Type="Embed" ProgID="Visio.Drawing.15" ShapeID="_x0000_i1032" DrawAspect="Content" ObjectID="_1553293870" r:id="rId29"/>
        </w:object>
      </w:r>
    </w:p>
    <w:p w14:paraId="2F8AE23B" w14:textId="16A5FD49" w:rsidR="0049514D" w:rsidRDefault="00850FED" w:rsidP="00850FED">
      <w:pPr>
        <w:pStyle w:val="Caption"/>
        <w:sectPr w:rsidR="0049514D" w:rsidSect="0049514D">
          <w:pgSz w:w="16838" w:h="11906" w:orient="landscape"/>
          <w:pgMar w:top="1440" w:right="1440" w:bottom="1440" w:left="1440" w:header="720" w:footer="720" w:gutter="0"/>
          <w:pgNumType w:start="1"/>
          <w:cols w:space="708"/>
          <w:docGrid w:linePitch="360"/>
        </w:sectPr>
      </w:pPr>
      <w:bookmarkStart w:id="161" w:name="_Ref478925250"/>
      <w:bookmarkStart w:id="162" w:name="_Toc478949230"/>
      <w:r>
        <w:t xml:space="preserve">Figure </w:t>
      </w:r>
      <w:r w:rsidR="0041713A">
        <w:fldChar w:fldCharType="begin"/>
      </w:r>
      <w:r w:rsidR="0041713A">
        <w:instrText xml:space="preserve"> STYLEREF 1 \s </w:instrText>
      </w:r>
      <w:r w:rsidR="0041713A">
        <w:fldChar w:fldCharType="separate"/>
      </w:r>
      <w:r w:rsidR="0041713A">
        <w:rPr>
          <w:noProof/>
        </w:rPr>
        <w:t>9</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bookmarkEnd w:id="161"/>
      <w:r w:rsidR="009B6801">
        <w:t xml:space="preserve"> Engine Class Diagram</w:t>
      </w:r>
      <w:bookmarkEnd w:id="162"/>
    </w:p>
    <w:p w14:paraId="49AD07C0" w14:textId="77777777" w:rsidR="00E37538" w:rsidRDefault="00E37538" w:rsidP="00E11FFC">
      <w:pPr>
        <w:pStyle w:val="HeadingUnnumbered"/>
      </w:pPr>
      <w:bookmarkStart w:id="163" w:name="_Toc478568231"/>
      <w:r>
        <w:lastRenderedPageBreak/>
        <w:t>Appendix 3 – Title of Appendix</w:t>
      </w:r>
      <w:bookmarkEnd w:id="163"/>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49514D">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473607" w:rsidRDefault="00473607">
      <w:pPr>
        <w:pStyle w:val="CommentText"/>
      </w:pPr>
      <w:r>
        <w:rPr>
          <w:rStyle w:val="CommentReference"/>
        </w:rPr>
        <w:annotationRef/>
      </w:r>
      <w:r>
        <w:t>Revisit this after report and project is complete.</w:t>
      </w:r>
    </w:p>
  </w:comment>
  <w:comment w:id="140" w:author="Sam Connolly" w:date="2017-04-03T04:01:00Z" w:initials="SC">
    <w:p w14:paraId="2E0987F0" w14:textId="5AD33264" w:rsidR="00473607" w:rsidRDefault="00473607">
      <w:pPr>
        <w:pStyle w:val="CommentText"/>
      </w:pPr>
      <w:r>
        <w:rPr>
          <w:rStyle w:val="CommentReference"/>
        </w:rPr>
        <w:annotationRef/>
      </w:r>
      <w:r>
        <w:t>Insert 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F35C1D5" w14:textId="77777777" w:rsidR="00EF64A0" w:rsidRDefault="00EF64A0" w:rsidP="00346A23">
      <w:pPr>
        <w:spacing w:after="0" w:line="240" w:lineRule="auto"/>
      </w:pPr>
      <w:r>
        <w:separator/>
      </w:r>
    </w:p>
  </w:endnote>
  <w:endnote w:type="continuationSeparator" w:id="0">
    <w:p w14:paraId="0FE38909" w14:textId="77777777" w:rsidR="00EF64A0" w:rsidRDefault="00EF64A0"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52A48F38" w:rsidR="00473607" w:rsidRDefault="00473607"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D5CB2">
          <w:rPr>
            <w:noProof/>
          </w:rPr>
          <w:t>34</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F3D7E9" w14:textId="77777777" w:rsidR="00EF64A0" w:rsidRDefault="00EF64A0" w:rsidP="00346A23">
      <w:pPr>
        <w:spacing w:after="0" w:line="240" w:lineRule="auto"/>
      </w:pPr>
      <w:r>
        <w:separator/>
      </w:r>
    </w:p>
  </w:footnote>
  <w:footnote w:type="continuationSeparator" w:id="0">
    <w:p w14:paraId="48EC6154" w14:textId="77777777" w:rsidR="00EF64A0" w:rsidRDefault="00EF64A0"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F32"/>
    <w:rsid w:val="00005029"/>
    <w:rsid w:val="00011E2E"/>
    <w:rsid w:val="0001255A"/>
    <w:rsid w:val="00013278"/>
    <w:rsid w:val="00015005"/>
    <w:rsid w:val="000158C6"/>
    <w:rsid w:val="00015DAC"/>
    <w:rsid w:val="00017123"/>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616BF"/>
    <w:rsid w:val="000645B6"/>
    <w:rsid w:val="000648D1"/>
    <w:rsid w:val="00066694"/>
    <w:rsid w:val="0007267F"/>
    <w:rsid w:val="0007308A"/>
    <w:rsid w:val="00074292"/>
    <w:rsid w:val="000753CB"/>
    <w:rsid w:val="00077126"/>
    <w:rsid w:val="00085B40"/>
    <w:rsid w:val="00086201"/>
    <w:rsid w:val="00090536"/>
    <w:rsid w:val="00090D18"/>
    <w:rsid w:val="00091010"/>
    <w:rsid w:val="0009118A"/>
    <w:rsid w:val="000935F1"/>
    <w:rsid w:val="00093C5E"/>
    <w:rsid w:val="00093D90"/>
    <w:rsid w:val="000944B6"/>
    <w:rsid w:val="00094958"/>
    <w:rsid w:val="00097495"/>
    <w:rsid w:val="00097A07"/>
    <w:rsid w:val="000A2DDD"/>
    <w:rsid w:val="000A609A"/>
    <w:rsid w:val="000A6B0E"/>
    <w:rsid w:val="000B0277"/>
    <w:rsid w:val="000B03C1"/>
    <w:rsid w:val="000B1ADC"/>
    <w:rsid w:val="000B334A"/>
    <w:rsid w:val="000B457D"/>
    <w:rsid w:val="000B54D9"/>
    <w:rsid w:val="000B7D15"/>
    <w:rsid w:val="000C134B"/>
    <w:rsid w:val="000C526C"/>
    <w:rsid w:val="000D5854"/>
    <w:rsid w:val="000D58B1"/>
    <w:rsid w:val="000D7BA9"/>
    <w:rsid w:val="000E0044"/>
    <w:rsid w:val="000E109F"/>
    <w:rsid w:val="000E1901"/>
    <w:rsid w:val="000E1A2C"/>
    <w:rsid w:val="000E246D"/>
    <w:rsid w:val="000E443A"/>
    <w:rsid w:val="000E5E26"/>
    <w:rsid w:val="000F30A9"/>
    <w:rsid w:val="000F7133"/>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359B"/>
    <w:rsid w:val="00145028"/>
    <w:rsid w:val="00147E90"/>
    <w:rsid w:val="0015167B"/>
    <w:rsid w:val="001603FF"/>
    <w:rsid w:val="00161088"/>
    <w:rsid w:val="00163EB9"/>
    <w:rsid w:val="0016492E"/>
    <w:rsid w:val="00164E5D"/>
    <w:rsid w:val="00165120"/>
    <w:rsid w:val="00165368"/>
    <w:rsid w:val="00166B38"/>
    <w:rsid w:val="00171270"/>
    <w:rsid w:val="001714CD"/>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B1AA1"/>
    <w:rsid w:val="001B1E06"/>
    <w:rsid w:val="001B3468"/>
    <w:rsid w:val="001B7ECB"/>
    <w:rsid w:val="001C01B7"/>
    <w:rsid w:val="001C073E"/>
    <w:rsid w:val="001C16E5"/>
    <w:rsid w:val="001C4452"/>
    <w:rsid w:val="001C4874"/>
    <w:rsid w:val="001C5E62"/>
    <w:rsid w:val="001D6374"/>
    <w:rsid w:val="001D6718"/>
    <w:rsid w:val="001D7AD2"/>
    <w:rsid w:val="001E0E6E"/>
    <w:rsid w:val="001E0EBB"/>
    <w:rsid w:val="001E1396"/>
    <w:rsid w:val="001E1EC3"/>
    <w:rsid w:val="001E47B2"/>
    <w:rsid w:val="001E7CB7"/>
    <w:rsid w:val="001F298C"/>
    <w:rsid w:val="001F3E13"/>
    <w:rsid w:val="001F4E0E"/>
    <w:rsid w:val="001F60B8"/>
    <w:rsid w:val="001F6C3F"/>
    <w:rsid w:val="001F6C83"/>
    <w:rsid w:val="001F6D0C"/>
    <w:rsid w:val="001F6E98"/>
    <w:rsid w:val="001F70E9"/>
    <w:rsid w:val="001F7CC4"/>
    <w:rsid w:val="00200DD7"/>
    <w:rsid w:val="00202D25"/>
    <w:rsid w:val="002044D2"/>
    <w:rsid w:val="002057F2"/>
    <w:rsid w:val="00211E2F"/>
    <w:rsid w:val="0021242D"/>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6078D"/>
    <w:rsid w:val="002624DE"/>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5FF2"/>
    <w:rsid w:val="002A6218"/>
    <w:rsid w:val="002B0D88"/>
    <w:rsid w:val="002B124C"/>
    <w:rsid w:val="002B22F8"/>
    <w:rsid w:val="002B541A"/>
    <w:rsid w:val="002B7F70"/>
    <w:rsid w:val="002C009E"/>
    <w:rsid w:val="002C1007"/>
    <w:rsid w:val="002C2892"/>
    <w:rsid w:val="002C3768"/>
    <w:rsid w:val="002C62DF"/>
    <w:rsid w:val="002D2A3C"/>
    <w:rsid w:val="002D2FE8"/>
    <w:rsid w:val="002D387B"/>
    <w:rsid w:val="002D4642"/>
    <w:rsid w:val="002D4EB0"/>
    <w:rsid w:val="002D6374"/>
    <w:rsid w:val="002E3752"/>
    <w:rsid w:val="002E462B"/>
    <w:rsid w:val="002E5F0B"/>
    <w:rsid w:val="002E7FF8"/>
    <w:rsid w:val="002F0DD4"/>
    <w:rsid w:val="002F114D"/>
    <w:rsid w:val="002F5A57"/>
    <w:rsid w:val="002F7A37"/>
    <w:rsid w:val="00301407"/>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BDB"/>
    <w:rsid w:val="00326A81"/>
    <w:rsid w:val="00326AF3"/>
    <w:rsid w:val="00327C3A"/>
    <w:rsid w:val="00327D72"/>
    <w:rsid w:val="00327EF4"/>
    <w:rsid w:val="003314FF"/>
    <w:rsid w:val="00331AEB"/>
    <w:rsid w:val="00331B42"/>
    <w:rsid w:val="00332E49"/>
    <w:rsid w:val="003343E8"/>
    <w:rsid w:val="003349C9"/>
    <w:rsid w:val="00340775"/>
    <w:rsid w:val="00340EC5"/>
    <w:rsid w:val="00346A23"/>
    <w:rsid w:val="0034728E"/>
    <w:rsid w:val="003529A1"/>
    <w:rsid w:val="0036054E"/>
    <w:rsid w:val="003609F2"/>
    <w:rsid w:val="00360E3F"/>
    <w:rsid w:val="00362A59"/>
    <w:rsid w:val="003634B9"/>
    <w:rsid w:val="00364903"/>
    <w:rsid w:val="00365E7F"/>
    <w:rsid w:val="00366F64"/>
    <w:rsid w:val="003705B7"/>
    <w:rsid w:val="00370EE4"/>
    <w:rsid w:val="00371E43"/>
    <w:rsid w:val="003729DE"/>
    <w:rsid w:val="00372A6B"/>
    <w:rsid w:val="00375947"/>
    <w:rsid w:val="0037656D"/>
    <w:rsid w:val="00381145"/>
    <w:rsid w:val="003811CE"/>
    <w:rsid w:val="003814A6"/>
    <w:rsid w:val="00382AD2"/>
    <w:rsid w:val="0038360A"/>
    <w:rsid w:val="00384F48"/>
    <w:rsid w:val="00387081"/>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AF"/>
    <w:rsid w:val="003D12F1"/>
    <w:rsid w:val="003D13AF"/>
    <w:rsid w:val="003D344D"/>
    <w:rsid w:val="003D38CF"/>
    <w:rsid w:val="003D4759"/>
    <w:rsid w:val="003D73CB"/>
    <w:rsid w:val="003E16E5"/>
    <w:rsid w:val="003E24E4"/>
    <w:rsid w:val="003E3869"/>
    <w:rsid w:val="003E5662"/>
    <w:rsid w:val="003E6510"/>
    <w:rsid w:val="003F0CCD"/>
    <w:rsid w:val="003F186F"/>
    <w:rsid w:val="003F1F77"/>
    <w:rsid w:val="003F2527"/>
    <w:rsid w:val="003F3A35"/>
    <w:rsid w:val="003F49E5"/>
    <w:rsid w:val="003F560E"/>
    <w:rsid w:val="003F5C42"/>
    <w:rsid w:val="00400AB6"/>
    <w:rsid w:val="00402F1E"/>
    <w:rsid w:val="0040754F"/>
    <w:rsid w:val="00407B13"/>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785"/>
    <w:rsid w:val="004879A6"/>
    <w:rsid w:val="0049011B"/>
    <w:rsid w:val="004922AF"/>
    <w:rsid w:val="0049514D"/>
    <w:rsid w:val="004A1722"/>
    <w:rsid w:val="004A4EE9"/>
    <w:rsid w:val="004A7705"/>
    <w:rsid w:val="004B0ACD"/>
    <w:rsid w:val="004B4C84"/>
    <w:rsid w:val="004B5F3D"/>
    <w:rsid w:val="004C19B1"/>
    <w:rsid w:val="004C3540"/>
    <w:rsid w:val="004C3EEE"/>
    <w:rsid w:val="004C4BA7"/>
    <w:rsid w:val="004C6D88"/>
    <w:rsid w:val="004C6EC5"/>
    <w:rsid w:val="004C732E"/>
    <w:rsid w:val="004C789D"/>
    <w:rsid w:val="004D48B3"/>
    <w:rsid w:val="004D4C11"/>
    <w:rsid w:val="004D5171"/>
    <w:rsid w:val="004D6E42"/>
    <w:rsid w:val="004D7452"/>
    <w:rsid w:val="004D7EDE"/>
    <w:rsid w:val="004E59AB"/>
    <w:rsid w:val="004E67D5"/>
    <w:rsid w:val="004E7AB7"/>
    <w:rsid w:val="004F0D81"/>
    <w:rsid w:val="004F1503"/>
    <w:rsid w:val="004F1808"/>
    <w:rsid w:val="004F2D02"/>
    <w:rsid w:val="004F3230"/>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46D2"/>
    <w:rsid w:val="00554F32"/>
    <w:rsid w:val="00555C4D"/>
    <w:rsid w:val="00556038"/>
    <w:rsid w:val="0055653B"/>
    <w:rsid w:val="00561F56"/>
    <w:rsid w:val="0056268A"/>
    <w:rsid w:val="0056326A"/>
    <w:rsid w:val="00563C45"/>
    <w:rsid w:val="005645D6"/>
    <w:rsid w:val="005652E7"/>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3C79"/>
    <w:rsid w:val="0059650B"/>
    <w:rsid w:val="00596ACC"/>
    <w:rsid w:val="005A17F6"/>
    <w:rsid w:val="005A3483"/>
    <w:rsid w:val="005B03C2"/>
    <w:rsid w:val="005B1F3B"/>
    <w:rsid w:val="005B253A"/>
    <w:rsid w:val="005B2BF9"/>
    <w:rsid w:val="005B58E7"/>
    <w:rsid w:val="005B74FA"/>
    <w:rsid w:val="005C0A30"/>
    <w:rsid w:val="005C27F3"/>
    <w:rsid w:val="005C5727"/>
    <w:rsid w:val="005C6B5A"/>
    <w:rsid w:val="005D075E"/>
    <w:rsid w:val="005E285D"/>
    <w:rsid w:val="005E567A"/>
    <w:rsid w:val="005F22D9"/>
    <w:rsid w:val="005F3F0B"/>
    <w:rsid w:val="00600C38"/>
    <w:rsid w:val="00602A13"/>
    <w:rsid w:val="006042A2"/>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36CA3"/>
    <w:rsid w:val="0063784D"/>
    <w:rsid w:val="0064084E"/>
    <w:rsid w:val="00641812"/>
    <w:rsid w:val="006507F1"/>
    <w:rsid w:val="006522A3"/>
    <w:rsid w:val="00652924"/>
    <w:rsid w:val="00656B53"/>
    <w:rsid w:val="0065709B"/>
    <w:rsid w:val="006662F6"/>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70D4"/>
    <w:rsid w:val="0070027B"/>
    <w:rsid w:val="00700E20"/>
    <w:rsid w:val="00701A15"/>
    <w:rsid w:val="00704356"/>
    <w:rsid w:val="007059EA"/>
    <w:rsid w:val="00706D09"/>
    <w:rsid w:val="00710C74"/>
    <w:rsid w:val="0071275A"/>
    <w:rsid w:val="00712BAF"/>
    <w:rsid w:val="00714CAC"/>
    <w:rsid w:val="00720BA7"/>
    <w:rsid w:val="007221E5"/>
    <w:rsid w:val="00724119"/>
    <w:rsid w:val="0072444E"/>
    <w:rsid w:val="00725C28"/>
    <w:rsid w:val="007319A1"/>
    <w:rsid w:val="007326A1"/>
    <w:rsid w:val="00732ADF"/>
    <w:rsid w:val="00733E94"/>
    <w:rsid w:val="00733F9D"/>
    <w:rsid w:val="00734A20"/>
    <w:rsid w:val="00734B9E"/>
    <w:rsid w:val="00734DAC"/>
    <w:rsid w:val="007365CF"/>
    <w:rsid w:val="007428A3"/>
    <w:rsid w:val="00742EEB"/>
    <w:rsid w:val="007431F9"/>
    <w:rsid w:val="0074398C"/>
    <w:rsid w:val="00745950"/>
    <w:rsid w:val="00746670"/>
    <w:rsid w:val="00746D7C"/>
    <w:rsid w:val="00754036"/>
    <w:rsid w:val="00755C1C"/>
    <w:rsid w:val="00757AE0"/>
    <w:rsid w:val="007613F6"/>
    <w:rsid w:val="0076147F"/>
    <w:rsid w:val="00763E5F"/>
    <w:rsid w:val="00764CDF"/>
    <w:rsid w:val="0076515D"/>
    <w:rsid w:val="00767179"/>
    <w:rsid w:val="0076751D"/>
    <w:rsid w:val="007708B4"/>
    <w:rsid w:val="00773037"/>
    <w:rsid w:val="0078444D"/>
    <w:rsid w:val="00786456"/>
    <w:rsid w:val="007871FF"/>
    <w:rsid w:val="00790E19"/>
    <w:rsid w:val="00794B2E"/>
    <w:rsid w:val="007966C8"/>
    <w:rsid w:val="007A213D"/>
    <w:rsid w:val="007A3252"/>
    <w:rsid w:val="007A35F9"/>
    <w:rsid w:val="007A3EDC"/>
    <w:rsid w:val="007A4D53"/>
    <w:rsid w:val="007A5A76"/>
    <w:rsid w:val="007A6170"/>
    <w:rsid w:val="007A6946"/>
    <w:rsid w:val="007B0AA6"/>
    <w:rsid w:val="007B44D3"/>
    <w:rsid w:val="007B75A2"/>
    <w:rsid w:val="007C3640"/>
    <w:rsid w:val="007C3E9A"/>
    <w:rsid w:val="007C5FE8"/>
    <w:rsid w:val="007D1FE1"/>
    <w:rsid w:val="007D45DB"/>
    <w:rsid w:val="007D7A39"/>
    <w:rsid w:val="007E111D"/>
    <w:rsid w:val="007E233D"/>
    <w:rsid w:val="007E437F"/>
    <w:rsid w:val="007E47C3"/>
    <w:rsid w:val="007E51F7"/>
    <w:rsid w:val="007E5EA6"/>
    <w:rsid w:val="007F112B"/>
    <w:rsid w:val="007F178E"/>
    <w:rsid w:val="007F29DE"/>
    <w:rsid w:val="007F43D7"/>
    <w:rsid w:val="007F539A"/>
    <w:rsid w:val="007F6C03"/>
    <w:rsid w:val="008006AE"/>
    <w:rsid w:val="00802F5F"/>
    <w:rsid w:val="008065E0"/>
    <w:rsid w:val="00810E0A"/>
    <w:rsid w:val="00821255"/>
    <w:rsid w:val="00822117"/>
    <w:rsid w:val="00822C1B"/>
    <w:rsid w:val="00824086"/>
    <w:rsid w:val="00826C44"/>
    <w:rsid w:val="00832C32"/>
    <w:rsid w:val="008337DA"/>
    <w:rsid w:val="008338C0"/>
    <w:rsid w:val="00834BBB"/>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1474"/>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454D"/>
    <w:rsid w:val="008A5DB9"/>
    <w:rsid w:val="008A7AC0"/>
    <w:rsid w:val="008B22E8"/>
    <w:rsid w:val="008B3A25"/>
    <w:rsid w:val="008B5B9F"/>
    <w:rsid w:val="008C0BCB"/>
    <w:rsid w:val="008C11A5"/>
    <w:rsid w:val="008C5B0B"/>
    <w:rsid w:val="008C6FDF"/>
    <w:rsid w:val="008C776C"/>
    <w:rsid w:val="008C7953"/>
    <w:rsid w:val="008D06F6"/>
    <w:rsid w:val="008D241D"/>
    <w:rsid w:val="008D31DE"/>
    <w:rsid w:val="008D36B9"/>
    <w:rsid w:val="008D39BD"/>
    <w:rsid w:val="008D42DE"/>
    <w:rsid w:val="008D45DE"/>
    <w:rsid w:val="008D50CC"/>
    <w:rsid w:val="008D5CB2"/>
    <w:rsid w:val="008D5F5B"/>
    <w:rsid w:val="008E3F8E"/>
    <w:rsid w:val="008E7160"/>
    <w:rsid w:val="008E7249"/>
    <w:rsid w:val="008F0CA5"/>
    <w:rsid w:val="008F1483"/>
    <w:rsid w:val="008F1EC9"/>
    <w:rsid w:val="008F3F95"/>
    <w:rsid w:val="008F4021"/>
    <w:rsid w:val="008F5A29"/>
    <w:rsid w:val="008F75CF"/>
    <w:rsid w:val="0090048B"/>
    <w:rsid w:val="009010A6"/>
    <w:rsid w:val="00902672"/>
    <w:rsid w:val="0090398A"/>
    <w:rsid w:val="00903D76"/>
    <w:rsid w:val="009056FC"/>
    <w:rsid w:val="00907D7B"/>
    <w:rsid w:val="0091284F"/>
    <w:rsid w:val="00913461"/>
    <w:rsid w:val="009169E7"/>
    <w:rsid w:val="00916CFF"/>
    <w:rsid w:val="00920F85"/>
    <w:rsid w:val="0092144A"/>
    <w:rsid w:val="00922755"/>
    <w:rsid w:val="00925C0C"/>
    <w:rsid w:val="00927743"/>
    <w:rsid w:val="0092796B"/>
    <w:rsid w:val="00927D02"/>
    <w:rsid w:val="00930221"/>
    <w:rsid w:val="00931B08"/>
    <w:rsid w:val="00931CB6"/>
    <w:rsid w:val="009320F6"/>
    <w:rsid w:val="009321A7"/>
    <w:rsid w:val="00933DFA"/>
    <w:rsid w:val="00934F44"/>
    <w:rsid w:val="00935C49"/>
    <w:rsid w:val="009451A8"/>
    <w:rsid w:val="009469A9"/>
    <w:rsid w:val="009471FA"/>
    <w:rsid w:val="00950CC6"/>
    <w:rsid w:val="009524EE"/>
    <w:rsid w:val="00953FF4"/>
    <w:rsid w:val="00954F3A"/>
    <w:rsid w:val="0096182E"/>
    <w:rsid w:val="009625AE"/>
    <w:rsid w:val="009720C9"/>
    <w:rsid w:val="0097364B"/>
    <w:rsid w:val="00974FA9"/>
    <w:rsid w:val="00975A56"/>
    <w:rsid w:val="00976006"/>
    <w:rsid w:val="00980548"/>
    <w:rsid w:val="00981533"/>
    <w:rsid w:val="00982AFA"/>
    <w:rsid w:val="009841FD"/>
    <w:rsid w:val="00986187"/>
    <w:rsid w:val="009864D5"/>
    <w:rsid w:val="009872DF"/>
    <w:rsid w:val="0099101C"/>
    <w:rsid w:val="0099378C"/>
    <w:rsid w:val="0099468B"/>
    <w:rsid w:val="00995B14"/>
    <w:rsid w:val="009960BF"/>
    <w:rsid w:val="009A2663"/>
    <w:rsid w:val="009A2B21"/>
    <w:rsid w:val="009B300B"/>
    <w:rsid w:val="009B4AE3"/>
    <w:rsid w:val="009B4BD8"/>
    <w:rsid w:val="009B6801"/>
    <w:rsid w:val="009B6F90"/>
    <w:rsid w:val="009B757B"/>
    <w:rsid w:val="009B78E7"/>
    <w:rsid w:val="009C2BD9"/>
    <w:rsid w:val="009C31E9"/>
    <w:rsid w:val="009C3812"/>
    <w:rsid w:val="009C3ADE"/>
    <w:rsid w:val="009C4864"/>
    <w:rsid w:val="009D0A9E"/>
    <w:rsid w:val="009D175B"/>
    <w:rsid w:val="009D1C67"/>
    <w:rsid w:val="009D382E"/>
    <w:rsid w:val="009D43E1"/>
    <w:rsid w:val="009D4C1B"/>
    <w:rsid w:val="009D6C12"/>
    <w:rsid w:val="009D6FFD"/>
    <w:rsid w:val="009E0D96"/>
    <w:rsid w:val="009E35C4"/>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A40"/>
    <w:rsid w:val="00A53FEE"/>
    <w:rsid w:val="00A5691D"/>
    <w:rsid w:val="00A60A15"/>
    <w:rsid w:val="00A60E9A"/>
    <w:rsid w:val="00A61000"/>
    <w:rsid w:val="00A644B7"/>
    <w:rsid w:val="00A64810"/>
    <w:rsid w:val="00A64BC7"/>
    <w:rsid w:val="00A65874"/>
    <w:rsid w:val="00A71194"/>
    <w:rsid w:val="00A7262D"/>
    <w:rsid w:val="00A74951"/>
    <w:rsid w:val="00A74DC7"/>
    <w:rsid w:val="00A81192"/>
    <w:rsid w:val="00A828F0"/>
    <w:rsid w:val="00A84C59"/>
    <w:rsid w:val="00A85BD2"/>
    <w:rsid w:val="00A86BB6"/>
    <w:rsid w:val="00A86E38"/>
    <w:rsid w:val="00A925AB"/>
    <w:rsid w:val="00A9271A"/>
    <w:rsid w:val="00A928DB"/>
    <w:rsid w:val="00A93A21"/>
    <w:rsid w:val="00A94A8B"/>
    <w:rsid w:val="00A94EE8"/>
    <w:rsid w:val="00A9564D"/>
    <w:rsid w:val="00A95B2A"/>
    <w:rsid w:val="00A97FF8"/>
    <w:rsid w:val="00AA2C32"/>
    <w:rsid w:val="00AA2CB5"/>
    <w:rsid w:val="00AA42B3"/>
    <w:rsid w:val="00AA4792"/>
    <w:rsid w:val="00AA56F1"/>
    <w:rsid w:val="00AA7243"/>
    <w:rsid w:val="00AB2981"/>
    <w:rsid w:val="00AB784D"/>
    <w:rsid w:val="00AB791F"/>
    <w:rsid w:val="00AC2C32"/>
    <w:rsid w:val="00AC37B4"/>
    <w:rsid w:val="00AC7E43"/>
    <w:rsid w:val="00AD1DAC"/>
    <w:rsid w:val="00AD1FCE"/>
    <w:rsid w:val="00AD4863"/>
    <w:rsid w:val="00AD5666"/>
    <w:rsid w:val="00AD6FC4"/>
    <w:rsid w:val="00AE0A44"/>
    <w:rsid w:val="00AE0BE5"/>
    <w:rsid w:val="00AE0C4A"/>
    <w:rsid w:val="00AE15DF"/>
    <w:rsid w:val="00AE1C47"/>
    <w:rsid w:val="00AE2EB3"/>
    <w:rsid w:val="00AE3621"/>
    <w:rsid w:val="00AE5761"/>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7262"/>
    <w:rsid w:val="00B179FB"/>
    <w:rsid w:val="00B21C33"/>
    <w:rsid w:val="00B238CD"/>
    <w:rsid w:val="00B260EF"/>
    <w:rsid w:val="00B27CFD"/>
    <w:rsid w:val="00B32009"/>
    <w:rsid w:val="00B3490F"/>
    <w:rsid w:val="00B35637"/>
    <w:rsid w:val="00B36B2C"/>
    <w:rsid w:val="00B37330"/>
    <w:rsid w:val="00B37715"/>
    <w:rsid w:val="00B40F89"/>
    <w:rsid w:val="00B41144"/>
    <w:rsid w:val="00B412EA"/>
    <w:rsid w:val="00B418ED"/>
    <w:rsid w:val="00B452C8"/>
    <w:rsid w:val="00B45C9D"/>
    <w:rsid w:val="00B47829"/>
    <w:rsid w:val="00B52A3B"/>
    <w:rsid w:val="00B54ACA"/>
    <w:rsid w:val="00B57FED"/>
    <w:rsid w:val="00B60964"/>
    <w:rsid w:val="00B615FC"/>
    <w:rsid w:val="00B627B2"/>
    <w:rsid w:val="00B628FC"/>
    <w:rsid w:val="00B65106"/>
    <w:rsid w:val="00B65720"/>
    <w:rsid w:val="00B66A2E"/>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A29C7"/>
    <w:rsid w:val="00BA3122"/>
    <w:rsid w:val="00BA4227"/>
    <w:rsid w:val="00BA62BB"/>
    <w:rsid w:val="00BA69F0"/>
    <w:rsid w:val="00BB201F"/>
    <w:rsid w:val="00BB243D"/>
    <w:rsid w:val="00BB3574"/>
    <w:rsid w:val="00BB4241"/>
    <w:rsid w:val="00BB6225"/>
    <w:rsid w:val="00BB72D0"/>
    <w:rsid w:val="00BB7567"/>
    <w:rsid w:val="00BC3909"/>
    <w:rsid w:val="00BC41E7"/>
    <w:rsid w:val="00BC497A"/>
    <w:rsid w:val="00BC6176"/>
    <w:rsid w:val="00BC682C"/>
    <w:rsid w:val="00BC72FE"/>
    <w:rsid w:val="00BD3EBA"/>
    <w:rsid w:val="00BD78CD"/>
    <w:rsid w:val="00BD7C5A"/>
    <w:rsid w:val="00BE1A3D"/>
    <w:rsid w:val="00BE3A56"/>
    <w:rsid w:val="00BE70D3"/>
    <w:rsid w:val="00BE7A6E"/>
    <w:rsid w:val="00BF3199"/>
    <w:rsid w:val="00BF4EF0"/>
    <w:rsid w:val="00BF721A"/>
    <w:rsid w:val="00BF75AB"/>
    <w:rsid w:val="00C00BF3"/>
    <w:rsid w:val="00C0219C"/>
    <w:rsid w:val="00C066F1"/>
    <w:rsid w:val="00C10595"/>
    <w:rsid w:val="00C1146B"/>
    <w:rsid w:val="00C14AE9"/>
    <w:rsid w:val="00C14C4B"/>
    <w:rsid w:val="00C171B7"/>
    <w:rsid w:val="00C1751A"/>
    <w:rsid w:val="00C22D01"/>
    <w:rsid w:val="00C23430"/>
    <w:rsid w:val="00C25D3A"/>
    <w:rsid w:val="00C2673C"/>
    <w:rsid w:val="00C26EA7"/>
    <w:rsid w:val="00C3274D"/>
    <w:rsid w:val="00C332A0"/>
    <w:rsid w:val="00C3435D"/>
    <w:rsid w:val="00C37916"/>
    <w:rsid w:val="00C41CD4"/>
    <w:rsid w:val="00C4208C"/>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F061A"/>
    <w:rsid w:val="00CF0724"/>
    <w:rsid w:val="00CF0782"/>
    <w:rsid w:val="00CF300A"/>
    <w:rsid w:val="00CF48EA"/>
    <w:rsid w:val="00CF578E"/>
    <w:rsid w:val="00CF63AE"/>
    <w:rsid w:val="00CF6514"/>
    <w:rsid w:val="00CF7AB4"/>
    <w:rsid w:val="00CF7C40"/>
    <w:rsid w:val="00CF7F2F"/>
    <w:rsid w:val="00D0524E"/>
    <w:rsid w:val="00D070B2"/>
    <w:rsid w:val="00D13230"/>
    <w:rsid w:val="00D15981"/>
    <w:rsid w:val="00D16BCE"/>
    <w:rsid w:val="00D17EC0"/>
    <w:rsid w:val="00D211A9"/>
    <w:rsid w:val="00D214EB"/>
    <w:rsid w:val="00D216AD"/>
    <w:rsid w:val="00D2210B"/>
    <w:rsid w:val="00D23424"/>
    <w:rsid w:val="00D2622D"/>
    <w:rsid w:val="00D26627"/>
    <w:rsid w:val="00D279C8"/>
    <w:rsid w:val="00D30BEA"/>
    <w:rsid w:val="00D3323C"/>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C038B"/>
    <w:rsid w:val="00DC06B1"/>
    <w:rsid w:val="00DC4717"/>
    <w:rsid w:val="00DC6994"/>
    <w:rsid w:val="00DC7E95"/>
    <w:rsid w:val="00DD0EC3"/>
    <w:rsid w:val="00DD1377"/>
    <w:rsid w:val="00DD2816"/>
    <w:rsid w:val="00DD4068"/>
    <w:rsid w:val="00DD4850"/>
    <w:rsid w:val="00DD48BA"/>
    <w:rsid w:val="00DD5B7F"/>
    <w:rsid w:val="00DD7B2B"/>
    <w:rsid w:val="00DE127B"/>
    <w:rsid w:val="00DE26D1"/>
    <w:rsid w:val="00DE2AC1"/>
    <w:rsid w:val="00DE3F4D"/>
    <w:rsid w:val="00DE4762"/>
    <w:rsid w:val="00DE5F58"/>
    <w:rsid w:val="00DE7492"/>
    <w:rsid w:val="00DE7BC3"/>
    <w:rsid w:val="00DF2178"/>
    <w:rsid w:val="00DF451A"/>
    <w:rsid w:val="00DF53CC"/>
    <w:rsid w:val="00DF65EF"/>
    <w:rsid w:val="00DF7F06"/>
    <w:rsid w:val="00E039CF"/>
    <w:rsid w:val="00E071DD"/>
    <w:rsid w:val="00E11FFC"/>
    <w:rsid w:val="00E1202B"/>
    <w:rsid w:val="00E12412"/>
    <w:rsid w:val="00E132CA"/>
    <w:rsid w:val="00E15726"/>
    <w:rsid w:val="00E169D7"/>
    <w:rsid w:val="00E20B1C"/>
    <w:rsid w:val="00E22307"/>
    <w:rsid w:val="00E22735"/>
    <w:rsid w:val="00E2505F"/>
    <w:rsid w:val="00E25232"/>
    <w:rsid w:val="00E258D9"/>
    <w:rsid w:val="00E26E8E"/>
    <w:rsid w:val="00E326A3"/>
    <w:rsid w:val="00E3329F"/>
    <w:rsid w:val="00E33771"/>
    <w:rsid w:val="00E33A61"/>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1228"/>
    <w:rsid w:val="00EC17B1"/>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5661"/>
    <w:rsid w:val="00F15DE7"/>
    <w:rsid w:val="00F24EAD"/>
    <w:rsid w:val="00F260DE"/>
    <w:rsid w:val="00F27E81"/>
    <w:rsid w:val="00F35438"/>
    <w:rsid w:val="00F355F4"/>
    <w:rsid w:val="00F36C7E"/>
    <w:rsid w:val="00F3718C"/>
    <w:rsid w:val="00F403B9"/>
    <w:rsid w:val="00F436DA"/>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42FA"/>
    <w:rsid w:val="00F77F52"/>
    <w:rsid w:val="00F827B9"/>
    <w:rsid w:val="00F83CBE"/>
    <w:rsid w:val="00F849B2"/>
    <w:rsid w:val="00F85D15"/>
    <w:rsid w:val="00F903F8"/>
    <w:rsid w:val="00F90477"/>
    <w:rsid w:val="00F90C83"/>
    <w:rsid w:val="00F92937"/>
    <w:rsid w:val="00F932D7"/>
    <w:rsid w:val="00F9592B"/>
    <w:rsid w:val="00FA0697"/>
    <w:rsid w:val="00FA226A"/>
    <w:rsid w:val="00FA2575"/>
    <w:rsid w:val="00FB2F13"/>
    <w:rsid w:val="00FB2FDA"/>
    <w:rsid w:val="00FB5793"/>
    <w:rsid w:val="00FB5BF8"/>
    <w:rsid w:val="00FB761A"/>
    <w:rsid w:val="00FC100B"/>
    <w:rsid w:val="00FC4B5B"/>
    <w:rsid w:val="00FD0999"/>
    <w:rsid w:val="00FD0DAE"/>
    <w:rsid w:val="00FD4EB8"/>
    <w:rsid w:val="00FD5A4A"/>
    <w:rsid w:val="00FE0DE1"/>
    <w:rsid w:val="00FE5F02"/>
    <w:rsid w:val="00FE6B97"/>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microsoft.com/office/2011/relationships/commentsExtended" Target="commentsExtended.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1</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19</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0</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18</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7</b:RefOrder>
  </b:Source>
</b:Sources>
</file>

<file path=customXml/itemProps1.xml><?xml version="1.0" encoding="utf-8"?>
<ds:datastoreItem xmlns:ds="http://schemas.openxmlformats.org/officeDocument/2006/customXml" ds:itemID="{AE266C49-6BC1-40F9-9D9F-9C0C01737C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1</TotalTime>
  <Pages>55</Pages>
  <Words>14265</Words>
  <Characters>81312</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95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699</cp:revision>
  <dcterms:created xsi:type="dcterms:W3CDTF">2017-03-20T13:32:00Z</dcterms:created>
  <dcterms:modified xsi:type="dcterms:W3CDTF">2017-04-10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